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88" r:id="rId2"/>
    <p:sldMasterId id="2147483700" r:id="rId3"/>
  </p:sldMasterIdLst>
  <p:notesMasterIdLst>
    <p:notesMasterId r:id="rId8"/>
  </p:notesMasterIdLst>
  <p:sldIdLst>
    <p:sldId id="256" r:id="rId4"/>
    <p:sldId id="257" r:id="rId5"/>
    <p:sldId id="275" r:id="rId6"/>
    <p:sldId id="276" r:id="rId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D8D8"/>
    <a:srgbClr val="000000"/>
    <a:srgbClr val="F3F3F3"/>
    <a:srgbClr val="E7E7E7"/>
    <a:srgbClr val="E9E9E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780" autoAdjust="0"/>
    <p:restoredTop sz="91453" autoAdjust="0"/>
  </p:normalViewPr>
  <p:slideViewPr>
    <p:cSldViewPr>
      <p:cViewPr varScale="1">
        <p:scale>
          <a:sx n="92" d="100"/>
          <a:sy n="92" d="100"/>
        </p:scale>
        <p:origin x="-102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theme" Target="theme/theme1.xml"/><Relationship Id="rId5" Type="http://schemas.openxmlformats.org/officeDocument/2006/relationships/slide" Target="slides/slide2.xml"/><Relationship Id="rId1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6B1713B1-D956-4100-8338-D016A03B94A2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latin typeface="Times New Roman" pitchFamily="18" charset="0"/>
            </a:endParaRPr>
          </a:p>
        </p:txBody>
      </p:sp>
      <p:sp>
        <p:nvSpPr>
          <p:cNvPr id="26628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B9DF3F-9343-4EC0-8529-3B2850A1FA35}" type="slidenum">
              <a:rPr lang="fr-FR" smtClean="0">
                <a:latin typeface="Times New Roman" pitchFamily="18" charset="0"/>
              </a:rPr>
              <a:pPr/>
              <a:t>1</a:t>
            </a:fld>
            <a:endParaRPr lang="fr-F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fld id="{5E6776E2-FDD3-43CD-B4D4-571E186A478B}" type="datetime1">
              <a:rPr lang="fr-FR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pPr>
                <a:spcBef>
                  <a:spcPct val="50000"/>
                </a:spcBef>
                <a:defRPr/>
              </a:pPr>
              <a:t>20/12/2011</a:t>
            </a:fld>
            <a:endParaRPr lang="fr-FR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fld id="{E2E5D9A8-87BA-4E46-A438-B71347F06168}" type="slidenum">
              <a:rPr lang="fr-FR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pPr>
                <a:spcBef>
                  <a:spcPct val="50000"/>
                </a:spcBef>
                <a:defRPr/>
              </a:pPr>
              <a:t>2</a:t>
            </a:fld>
            <a:endParaRPr lang="fr-FR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76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latin typeface="Times New Roman" pitchFamily="18" charset="0"/>
            </a:endParaRPr>
          </a:p>
        </p:txBody>
      </p:sp>
      <p:sp>
        <p:nvSpPr>
          <p:cNvPr id="38916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9C79A9-301D-4441-989A-D566F9F688C7}" type="slidenum">
              <a:rPr lang="fr-FR" smtClean="0">
                <a:latin typeface="Times New Roman" pitchFamily="18" charset="0"/>
              </a:rPr>
              <a:pPr/>
              <a:t>3</a:t>
            </a:fld>
            <a:endParaRPr lang="fr-F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latin typeface="Times New Roman" pitchFamily="18" charset="0"/>
            </a:endParaRPr>
          </a:p>
        </p:txBody>
      </p:sp>
      <p:sp>
        <p:nvSpPr>
          <p:cNvPr id="38916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9C79A9-301D-4441-989A-D566F9F688C7}" type="slidenum">
              <a:rPr lang="fr-FR" smtClean="0">
                <a:latin typeface="Times New Roman" pitchFamily="18" charset="0"/>
              </a:rPr>
              <a:pPr/>
              <a:t>4</a:t>
            </a:fld>
            <a:endParaRPr lang="fr-FR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753600" cy="731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1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2743200" y="3810000"/>
            <a:ext cx="6172200" cy="1066800"/>
          </a:xfrm>
        </p:spPr>
        <p:txBody>
          <a:bodyPr/>
          <a:lstStyle>
            <a:lvl1pPr>
              <a:defRPr sz="3600">
                <a:solidFill>
                  <a:srgbClr val="000000"/>
                </a:solidFill>
              </a:defRPr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4953000"/>
            <a:ext cx="4419600" cy="990600"/>
          </a:xfrm>
        </p:spPr>
        <p:txBody>
          <a:bodyPr/>
          <a:lstStyle>
            <a:lvl1pPr marL="0" indent="0">
              <a:buFont typeface="Wingdings" charset="2"/>
              <a:buNone/>
              <a:defRPr sz="1800">
                <a:solidFill>
                  <a:srgbClr val="D8D8D8"/>
                </a:solidFill>
              </a:defRPr>
            </a:lvl1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3505200"/>
            <a:ext cx="1905000" cy="457200"/>
          </a:xfrm>
        </p:spPr>
        <p:txBody>
          <a:bodyPr/>
          <a:lstStyle>
            <a:lvl1pPr algn="l">
              <a:defRPr sz="1400" b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54233B-B613-43A7-A732-29A2CE06CA65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48450" y="304800"/>
            <a:ext cx="2114550" cy="55626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91250" cy="55626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51BE2-0A1B-4DDF-B536-BEC9DB3AAD9E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re et graphique ou organigramme hiérarchiq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5791200" cy="6096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graphique SmartArt 2"/>
          <p:cNvSpPr>
            <a:spLocks noGrp="1"/>
          </p:cNvSpPr>
          <p:nvPr>
            <p:ph type="dgm" idx="1"/>
          </p:nvPr>
        </p:nvSpPr>
        <p:spPr>
          <a:xfrm>
            <a:off x="304800" y="1752600"/>
            <a:ext cx="8458200" cy="4114800"/>
          </a:xfrm>
        </p:spPr>
        <p:txBody>
          <a:bodyPr/>
          <a:lstStyle/>
          <a:p>
            <a:pPr lvl="0"/>
            <a:r>
              <a:rPr lang="fr-FR" noProof="0" smtClean="0"/>
              <a:t>Cliquez sur l'icône pour ajouter un graphique SmartArt</a:t>
            </a:r>
            <a:endParaRPr lang="fr-FR" noProof="0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DC250-07A2-46B0-831F-0B5F90E3758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1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2743200" y="3810000"/>
            <a:ext cx="5867400" cy="1066800"/>
          </a:xfrm>
        </p:spPr>
        <p:txBody>
          <a:bodyPr/>
          <a:lstStyle>
            <a:lvl1pPr>
              <a:defRPr sz="3600">
                <a:solidFill>
                  <a:srgbClr val="000000"/>
                </a:solidFill>
              </a:defRPr>
            </a:lvl1pPr>
          </a:lstStyle>
          <a:p>
            <a:r>
              <a:rPr lang="en-US"/>
              <a:t>Modifiez le titre</a:t>
            </a:r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5029200"/>
            <a:ext cx="4419600" cy="990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rgbClr val="D8D8D8"/>
                </a:solidFill>
              </a:defRPr>
            </a:lvl1pPr>
          </a:lstStyle>
          <a:p>
            <a:r>
              <a:rPr lang="en-US"/>
              <a:t>Cliquez pour modifier le style des sous-titres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3581400"/>
            <a:ext cx="2187575" cy="423863"/>
          </a:xfrm>
        </p:spPr>
        <p:txBody>
          <a:bodyPr/>
          <a:lstStyle>
            <a:lvl1pPr algn="l">
              <a:defRPr sz="1400" b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F6FB46-62B3-46C5-8C2F-379F219ADB06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04251-93F6-4886-90E6-9A44A7CDE7E5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048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D3FC0-2AB3-4574-9AD3-44FDF491919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C94D1F-77A1-4B2B-8CA1-E0884852DDF5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D68E7-467A-49C9-A418-BFEE40F6C24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35974-4506-43DE-BADC-9F277AD2E416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C7C0E-F49B-40F8-BA7D-B77101F294CA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69089-7FF9-4B02-AF21-14B837BBE77B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CD964-487A-4A73-9ECA-65C74ADAD677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D42C66-D9BD-4825-A70F-F500F2224CC0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48450" y="304800"/>
            <a:ext cx="2114550" cy="55626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91250" cy="55626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3225F-FDD5-4F56-A3B9-3ECB4026C0E5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21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2743200" y="3810000"/>
            <a:ext cx="5867400" cy="1066800"/>
          </a:xfrm>
        </p:spPr>
        <p:txBody>
          <a:bodyPr/>
          <a:lstStyle>
            <a:lvl1pPr>
              <a:defRPr sz="3600">
                <a:solidFill>
                  <a:srgbClr val="000000"/>
                </a:solidFill>
              </a:defRPr>
            </a:lvl1pPr>
          </a:lstStyle>
          <a:p>
            <a:r>
              <a:rPr lang="en-US"/>
              <a:t>Modifiez le titre</a:t>
            </a:r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2743200" y="5029200"/>
            <a:ext cx="4419600" cy="990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rgbClr val="D8D8D8"/>
                </a:solidFill>
              </a:defRPr>
            </a:lvl1pPr>
          </a:lstStyle>
          <a:p>
            <a:r>
              <a:rPr lang="en-US"/>
              <a:t>Cliquez pour modifier le style des sous-titres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xfrm>
            <a:off x="152400" y="3581400"/>
            <a:ext cx="2187575" cy="423863"/>
          </a:xfrm>
        </p:spPr>
        <p:txBody>
          <a:bodyPr/>
          <a:lstStyle>
            <a:lvl1pPr algn="l">
              <a:defRPr sz="1400" b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039D3-D942-4231-AFC2-9BE43B7015E1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25B20-1C69-4B8F-AF4F-D1BBD49DB65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048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FDCF0E-4AC4-464B-A536-F0498DC9D94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60B301-93C8-41AB-B250-ED01851AA819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4B371-5DC7-41BC-917D-A30F555DF892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F6032-C49C-4A21-AE58-1E40AADB36B4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2D62AA-E9D8-4CCE-BB6C-9211D453DA2B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7006E6-1415-4A44-98C2-F26A09DCDBA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9005E5-A2A1-4BE3-8EC1-B6753C74173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5F469-6428-4C60-BE8C-E78E3B366BA0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48450" y="304800"/>
            <a:ext cx="2114550" cy="55626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191250" cy="55626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5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B6723-92DC-45C6-BF90-818E0D78299E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048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752600"/>
            <a:ext cx="41529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E2194-76FF-497F-B736-123252568BD6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53444C-8ADD-4E03-BC48-4CE3B370660F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4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6A1F0-F0D7-4CC4-A4CB-E81279897B62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3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7AA916-351E-4145-A088-3FE1C07C95CD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704DB-475E-4B50-B748-B04A6863D216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 smtClean="0"/>
              <a:t>Cliquez sur l'icône pour ajouter une image</a:t>
            </a:r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6" name="Rectangle 2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30AC07-44FE-47AE-93E7-786BBB37F697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31" descr=" page1.jpg                                                      000C00EDMacintosh HD                   BE753FAD: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7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5791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et modifiez le titre</a:t>
            </a:r>
          </a:p>
        </p:txBody>
      </p:sp>
      <p:sp>
        <p:nvSpPr>
          <p:cNvPr id="1028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752600"/>
            <a:ext cx="8458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172200" y="6553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  <a:endParaRPr lang="en-US"/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553200"/>
            <a:ext cx="2895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200" b="1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A7EBF5BF-7FA9-4B92-B36F-ED8338B5224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7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5791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et modifiez le titre</a:t>
            </a:r>
          </a:p>
        </p:txBody>
      </p:sp>
      <p:sp>
        <p:nvSpPr>
          <p:cNvPr id="2052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752600"/>
            <a:ext cx="8458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580063" y="6597650"/>
            <a:ext cx="2497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rgbClr val="FFFFFF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564313"/>
            <a:ext cx="419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200" b="1">
                <a:solidFill>
                  <a:srgbClr val="003366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9765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rgbClr val="FFFFFF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fld id="{81C16771-32BF-4737-B3FE-A2017B0EB0C8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3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7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304800"/>
            <a:ext cx="5791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et modifiez le titre</a:t>
            </a:r>
          </a:p>
        </p:txBody>
      </p:sp>
      <p:sp>
        <p:nvSpPr>
          <p:cNvPr id="3076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752600"/>
            <a:ext cx="8458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3099" name="Rectangle 2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580063" y="6597650"/>
            <a:ext cx="2497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rgbClr val="FFFFFF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r>
              <a:rPr lang="fr-FR"/>
              <a:t>29 juin 2009</a:t>
            </a:r>
          </a:p>
        </p:txBody>
      </p:sp>
      <p:sp>
        <p:nvSpPr>
          <p:cNvPr id="3100" name="Rectangle 2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564313"/>
            <a:ext cx="419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200" b="1">
                <a:solidFill>
                  <a:srgbClr val="003366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01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9765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200" b="1">
                <a:solidFill>
                  <a:srgbClr val="FFFFFF"/>
                </a:solidFill>
                <a:effectLst/>
                <a:latin typeface="Arial" charset="0"/>
              </a:defRPr>
            </a:lvl1pPr>
          </a:lstStyle>
          <a:p>
            <a:pPr>
              <a:defRPr/>
            </a:pPr>
            <a:fld id="{1AA2047C-77AD-44E0-B613-53A856409776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Jacques%20GARNIER\Mes%20documents\vmware\Archi_dirac.vsd\Dessin\~Page%201\Storage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>
          <a:xfrm>
            <a:off x="3143250" y="4000500"/>
            <a:ext cx="6215063" cy="714375"/>
          </a:xfrm>
        </p:spPr>
        <p:txBody>
          <a:bodyPr/>
          <a:lstStyle/>
          <a:p>
            <a:pPr eaLnBrk="1" hangingPunct="1">
              <a:defRPr/>
            </a:pPr>
            <a:r>
              <a:rPr lang="fr-FR" sz="3200" dirty="0" smtClean="0"/>
              <a:t>L’architecture du service Dirac</a:t>
            </a:r>
            <a:endParaRPr lang="fr-FR" dirty="0"/>
          </a:p>
        </p:txBody>
      </p:sp>
      <p:pic>
        <p:nvPicPr>
          <p:cNvPr id="7171" name="Picture 8" descr="CC_retouch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8" y="5083175"/>
            <a:ext cx="3240087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2" name="Sous-titre 8"/>
          <p:cNvSpPr>
            <a:spLocks noGrp="1"/>
          </p:cNvSpPr>
          <p:nvPr>
            <p:ph type="subTitle" idx="1"/>
          </p:nvPr>
        </p:nvSpPr>
        <p:spPr>
          <a:xfrm>
            <a:off x="3500438" y="4797152"/>
            <a:ext cx="5643562" cy="990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dirty="0" smtClean="0"/>
              <a:t>Implementation au centre de </a:t>
            </a:r>
            <a:r>
              <a:rPr lang="en-US" sz="2400" dirty="0" err="1" smtClean="0"/>
              <a:t>calcul</a:t>
            </a:r>
            <a:endParaRPr lang="fr-FR" sz="2400" dirty="0" smtClean="0"/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72125" y="2857500"/>
            <a:ext cx="1428750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Espace réservé de la date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fr-FR" smtClean="0"/>
              <a:t>29 juin 2009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dirty="0" smtClean="0"/>
              <a:t>Architecture matérielle</a:t>
            </a:r>
            <a:endParaRPr lang="fr-FR" dirty="0"/>
          </a:p>
        </p:txBody>
      </p:sp>
      <p:sp>
        <p:nvSpPr>
          <p:cNvPr id="819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0" y="1628775"/>
            <a:ext cx="8732838" cy="2181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fr-FR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rance Grilles héberge l'ensemble des services Dirac</a:t>
            </a:r>
          </a:p>
          <a:p>
            <a:pPr lvl="1" eaLnBrk="1" hangingPunct="1">
              <a:lnSpc>
                <a:spcPct val="90000"/>
              </a:lnSpc>
            </a:pPr>
            <a:endParaRPr lang="fr-FR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fr-FR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Sécurité</a:t>
            </a:r>
          </a:p>
          <a:p>
            <a:pPr lvl="1" eaLnBrk="1" hangingPunct="1">
              <a:lnSpc>
                <a:spcPct val="90000"/>
              </a:lnSpc>
            </a:pPr>
            <a:r>
              <a:rPr lang="fr-FR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Serveurs applicatifs</a:t>
            </a:r>
          </a:p>
          <a:p>
            <a:pPr lvl="1" eaLnBrk="1" hangingPunct="1">
              <a:lnSpc>
                <a:spcPct val="90000"/>
              </a:lnSpc>
            </a:pPr>
            <a:r>
              <a:rPr lang="fr-FR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Portail</a:t>
            </a:r>
          </a:p>
          <a:p>
            <a:pPr eaLnBrk="1" hangingPunct="1">
              <a:lnSpc>
                <a:spcPct val="90000"/>
              </a:lnSpc>
              <a:buNone/>
            </a:pPr>
            <a:endParaRPr lang="fr-FR" sz="2400" dirty="0" smtClean="0"/>
          </a:p>
        </p:txBody>
      </p:sp>
      <p:sp>
        <p:nvSpPr>
          <p:cNvPr id="67601" name="AutoShape 17"/>
          <p:cNvSpPr>
            <a:spLocks noChangeArrowheads="1"/>
          </p:cNvSpPr>
          <p:nvPr/>
        </p:nvSpPr>
        <p:spPr bwMode="auto">
          <a:xfrm rot="7396081">
            <a:off x="5040312" y="3752851"/>
            <a:ext cx="1152525" cy="36195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fr-FR" sz="2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205" name="Espace réservé du numéro de diapositive 1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4047334-A9BC-422B-8D0F-85A1304A7381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8206" name="ZoneTexte 17"/>
          <p:cNvSpPr txBox="1">
            <a:spLocks noChangeArrowheads="1"/>
          </p:cNvSpPr>
          <p:nvPr/>
        </p:nvSpPr>
        <p:spPr bwMode="auto">
          <a:xfrm>
            <a:off x="251520" y="3861048"/>
            <a:ext cx="42862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000" dirty="0" smtClean="0"/>
              <a:t> et utilise le service </a:t>
            </a:r>
            <a:r>
              <a:rPr lang="fr-FR" sz="2000" dirty="0" err="1" smtClean="0"/>
              <a:t>Database</a:t>
            </a:r>
            <a:endParaRPr lang="fr-FR" sz="2000" dirty="0" smtClean="0"/>
          </a:p>
          <a:p>
            <a:pPr algn="ctr"/>
            <a:r>
              <a:rPr lang="fr-FR" sz="2000" dirty="0" smtClean="0"/>
              <a:t> </a:t>
            </a:r>
            <a:r>
              <a:rPr lang="fr-FR" sz="2000" dirty="0" err="1" smtClean="0"/>
              <a:t>mysql</a:t>
            </a:r>
            <a:r>
              <a:rPr lang="fr-FR" sz="2000" dirty="0" smtClean="0"/>
              <a:t> du CC</a:t>
            </a:r>
            <a:endParaRPr lang="fr-FR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2420888"/>
            <a:ext cx="4209083" cy="37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411760" y="4725144"/>
          <a:ext cx="976313" cy="1516063"/>
        </p:xfrm>
        <a:graphic>
          <a:graphicData uri="http://schemas.openxmlformats.org/presentationml/2006/ole">
            <p:oleObj spid="_x0000_s1027" name="Visio" r:id="rId6" imgW="975732" imgH="1516057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dirty="0" smtClean="0"/>
              <a:t>Architecture Système</a:t>
            </a:r>
            <a:endParaRPr lang="fr-FR" dirty="0"/>
          </a:p>
        </p:txBody>
      </p:sp>
      <p:sp>
        <p:nvSpPr>
          <p:cNvPr id="19460" name="Espace réservé de la date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smtClean="0">
                <a:solidFill>
                  <a:schemeClr val="bg1"/>
                </a:solidFill>
                <a:latin typeface="Times New Roman" pitchFamily="18" charset="0"/>
              </a:rPr>
              <a:t>Mercredi 8 avril 2009</a:t>
            </a:r>
            <a:endParaRPr lang="en-US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" name="Rectangle 16"/>
          <p:cNvSpPr txBox="1">
            <a:spLocks noChangeArrowheads="1"/>
          </p:cNvSpPr>
          <p:nvPr/>
        </p:nvSpPr>
        <p:spPr>
          <a:xfrm>
            <a:off x="0" y="1628775"/>
            <a:ext cx="8732838" cy="218122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Fonctionnalités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de 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l’infrastructure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sous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réserve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)</a:t>
            </a:r>
            <a:endParaRPr kumimoji="0" lang="fr-FR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fr-F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vmware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fr-FR" sz="2000" b="0" i="0" u="none" strike="noStrike" kern="0" cap="none" spc="0" normalizeH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vSphere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5 version Entreprise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Haute disponibilité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Tolérance de panne (non utilisé)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kern="0" noProof="0" dirty="0" smtClean="0">
                <a:solidFill>
                  <a:srgbClr val="000000"/>
                </a:solidFill>
                <a:cs typeface="Times New Roman" pitchFamily="18" charset="0"/>
              </a:rPr>
              <a:t> Migration Live VM et </a:t>
            </a:r>
            <a:r>
              <a:rPr lang="en-US" sz="2000" kern="0" noProof="0" dirty="0" err="1" smtClean="0">
                <a:solidFill>
                  <a:srgbClr val="000000"/>
                </a:solidFill>
                <a:cs typeface="Times New Roman" pitchFamily="18" charset="0"/>
              </a:rPr>
              <a:t>stockage</a:t>
            </a:r>
            <a:endParaRPr lang="en-US" sz="2000" kern="0" noProof="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kumimoji="0" lang="en-US" sz="2000" b="0" i="0" u="none" strike="noStrike" kern="0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Data Recovery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fr-FR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dirty="0" smtClean="0"/>
              <a:t> Moyens Humains</a:t>
            </a:r>
            <a:endParaRPr lang="fr-FR" dirty="0"/>
          </a:p>
        </p:txBody>
      </p:sp>
      <p:sp>
        <p:nvSpPr>
          <p:cNvPr id="19460" name="Espace réservé de la date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smtClean="0">
                <a:solidFill>
                  <a:schemeClr val="bg1"/>
                </a:solidFill>
                <a:latin typeface="Times New Roman" pitchFamily="18" charset="0"/>
              </a:rPr>
              <a:t>Mercredi 8 avril 2009</a:t>
            </a:r>
            <a:endParaRPr lang="en-US" smtClean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1" name="Rectangle 16"/>
          <p:cNvSpPr txBox="1">
            <a:spLocks noChangeArrowheads="1"/>
          </p:cNvSpPr>
          <p:nvPr/>
        </p:nvSpPr>
        <p:spPr>
          <a:xfrm>
            <a:off x="0" y="1628775"/>
            <a:ext cx="8732838" cy="108014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Opération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de 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l’architecture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matérielle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et </a:t>
            </a: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système</a:t>
            </a:r>
            <a:endParaRPr kumimoji="0" lang="fr-FR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C-IN2P3 (J </a:t>
            </a: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arnier,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backup M </a:t>
            </a:r>
            <a:r>
              <a:rPr kumimoji="0" lang="fr-FR" sz="2000" b="0" i="0" u="none" strike="noStrike" kern="0" cap="none" spc="0" normalizeH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Puel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)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16"/>
          <p:cNvSpPr txBox="1">
            <a:spLocks noChangeArrowheads="1"/>
          </p:cNvSpPr>
          <p:nvPr/>
        </p:nvSpPr>
        <p:spPr>
          <a:xfrm>
            <a:off x="0" y="3140968"/>
            <a:ext cx="8732838" cy="144016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Mise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en place du service Dirac et expertise</a:t>
            </a:r>
            <a:endParaRPr kumimoji="0" lang="fr-FR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PPM (A </a:t>
            </a:r>
            <a:r>
              <a:rPr kumimoji="0" lang="fr-F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Tsarogoretev</a:t>
            </a: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,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V 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Hamar)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16"/>
          <p:cNvSpPr txBox="1">
            <a:spLocks noChangeArrowheads="1"/>
          </p:cNvSpPr>
          <p:nvPr/>
        </p:nvSpPr>
        <p:spPr>
          <a:xfrm>
            <a:off x="0" y="4581128"/>
            <a:ext cx="8732838" cy="1296169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lang="en-US" kern="0" dirty="0" err="1" smtClean="0">
                <a:solidFill>
                  <a:srgbClr val="000000"/>
                </a:solidFill>
                <a:cs typeface="Times New Roman" pitchFamily="18" charset="0"/>
              </a:rPr>
              <a:t>Opération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 du service </a:t>
            </a:r>
            <a:r>
              <a:rPr lang="en-US" kern="0" dirty="0" smtClean="0">
                <a:solidFill>
                  <a:srgbClr val="000000"/>
                </a:solidFill>
                <a:cs typeface="Times New Roman" pitchFamily="18" charset="0"/>
              </a:rPr>
              <a:t>Dirac / support</a:t>
            </a:r>
            <a:endParaRPr kumimoji="0" lang="fr-FR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fr-F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Construction de la communauté en cours</a:t>
            </a:r>
            <a:r>
              <a:rPr kumimoji="0" lang="fr-FR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fr-FR" sz="2000" kern="0" dirty="0" smtClean="0">
                <a:solidFill>
                  <a:srgbClr val="000000"/>
                </a:solidFill>
                <a:cs typeface="Times New Roman" pitchFamily="18" charset="0"/>
              </a:rPr>
              <a:t>CCIN2P3, CPPM, </a:t>
            </a:r>
            <a:r>
              <a:rPr lang="fr-FR" sz="2000" kern="0" dirty="0" err="1" smtClean="0">
                <a:solidFill>
                  <a:srgbClr val="000000"/>
                </a:solidFill>
                <a:cs typeface="Times New Roman" pitchFamily="18" charset="0"/>
              </a:rPr>
              <a:t>Creatis</a:t>
            </a:r>
            <a:r>
              <a:rPr lang="fr-FR" sz="2000" kern="0" dirty="0" smtClean="0">
                <a:solidFill>
                  <a:srgbClr val="000000"/>
                </a:solidFill>
                <a:cs typeface="Times New Roman" pitchFamily="18" charset="0"/>
              </a:rPr>
              <a:t>, LUPM, </a:t>
            </a:r>
            <a:r>
              <a:rPr lang="fr-FR" sz="2000" kern="0" dirty="0" err="1" smtClean="0">
                <a:solidFill>
                  <a:srgbClr val="000000"/>
                </a:solidFill>
                <a:cs typeface="Times New Roman" pitchFamily="18" charset="0"/>
              </a:rPr>
              <a:t>Polytech</a:t>
            </a:r>
            <a:r>
              <a:rPr lang="fr-FR" sz="2000" kern="0" dirty="0" smtClean="0">
                <a:solidFill>
                  <a:srgbClr val="000000"/>
                </a:solidFill>
                <a:cs typeface="Times New Roman" pitchFamily="18" charset="0"/>
              </a:rPr>
              <a:t> Nice, Université Bordeaux</a:t>
            </a:r>
            <a:endParaRPr kumimoji="0" lang="fr-F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owerPointCC_110906">
  <a:themeElements>
    <a:clrScheme name="Nouvelle présentation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Nouvelle pré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Nouvelle présentation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uvelle présentation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uvelle présentation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uvelle présentation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uvelle présentation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uvelle présentation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owerPointC_120906C">
  <a:themeElements>
    <a:clrScheme name="PowerPointC_120906C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PowerPointC_120906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000" dirty="0" smtClean="0"/>
        </a:defPPr>
      </a:lstStyle>
    </a:txDef>
  </a:objectDefaults>
  <a:extraClrSchemeLst>
    <a:extraClrScheme>
      <a:clrScheme name="PowerPointC_120906C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C_120906C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PowerPointC_120906C">
  <a:themeElements>
    <a:clrScheme name="PowerPointC_120906C 2">
      <a:dk1>
        <a:srgbClr val="000000"/>
      </a:dk1>
      <a:lt1>
        <a:srgbClr val="FFFFFF"/>
      </a:lt1>
      <a:dk2>
        <a:srgbClr val="003366"/>
      </a:dk2>
      <a:lt2>
        <a:srgbClr val="5490A8"/>
      </a:lt2>
      <a:accent1>
        <a:srgbClr val="0099CC"/>
      </a:accent1>
      <a:accent2>
        <a:srgbClr val="3366CC"/>
      </a:accent2>
      <a:accent3>
        <a:srgbClr val="FFFFFF"/>
      </a:accent3>
      <a:accent4>
        <a:srgbClr val="000000"/>
      </a:accent4>
      <a:accent5>
        <a:srgbClr val="AACAE2"/>
      </a:accent5>
      <a:accent6>
        <a:srgbClr val="2D5CB9"/>
      </a:accent6>
      <a:hlink>
        <a:srgbClr val="99CCFF"/>
      </a:hlink>
      <a:folHlink>
        <a:srgbClr val="E1E1B7"/>
      </a:folHlink>
    </a:clrScheme>
    <a:fontScheme name="PowerPointC_120906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000" dirty="0" smtClean="0"/>
        </a:defPPr>
      </a:lstStyle>
    </a:txDef>
  </a:objectDefaults>
  <a:extraClrSchemeLst>
    <a:extraClrScheme>
      <a:clrScheme name="PowerPointC_120906C 1">
        <a:dk1>
          <a:srgbClr val="5490A8"/>
        </a:dk1>
        <a:lt1>
          <a:srgbClr val="DDDDDD"/>
        </a:lt1>
        <a:dk2>
          <a:srgbClr val="00172E"/>
        </a:dk2>
        <a:lt2>
          <a:srgbClr val="CCECFF"/>
        </a:lt2>
        <a:accent1>
          <a:srgbClr val="0099CC"/>
        </a:accent1>
        <a:accent2>
          <a:srgbClr val="3366CC"/>
        </a:accent2>
        <a:accent3>
          <a:srgbClr val="AAABAD"/>
        </a:accent3>
        <a:accent4>
          <a:srgbClr val="BDBDBD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owerPointC_120906C 2">
        <a:dk1>
          <a:srgbClr val="000000"/>
        </a:dk1>
        <a:lt1>
          <a:srgbClr val="FFFFFF"/>
        </a:lt1>
        <a:dk2>
          <a:srgbClr val="003366"/>
        </a:dk2>
        <a:lt2>
          <a:srgbClr val="5490A8"/>
        </a:lt2>
        <a:accent1>
          <a:srgbClr val="0099CC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AACAE2"/>
        </a:accent5>
        <a:accent6>
          <a:srgbClr val="2D5CB9"/>
        </a:accent6>
        <a:hlink>
          <a:srgbClr val="99CCFF"/>
        </a:hlink>
        <a:folHlink>
          <a:srgbClr val="E1E1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4">
        <a:dk1>
          <a:srgbClr val="000000"/>
        </a:dk1>
        <a:lt1>
          <a:srgbClr val="FFFFFF"/>
        </a:lt1>
        <a:dk2>
          <a:srgbClr val="666633"/>
        </a:dk2>
        <a:lt2>
          <a:srgbClr val="908A6C"/>
        </a:lt2>
        <a:accent1>
          <a:srgbClr val="808000"/>
        </a:accent1>
        <a:accent2>
          <a:srgbClr val="996633"/>
        </a:accent2>
        <a:accent3>
          <a:srgbClr val="FFFFFF"/>
        </a:accent3>
        <a:accent4>
          <a:srgbClr val="000000"/>
        </a:accent4>
        <a:accent5>
          <a:srgbClr val="C0C0AA"/>
        </a:accent5>
        <a:accent6>
          <a:srgbClr val="8A5C2D"/>
        </a:accent6>
        <a:hlink>
          <a:srgbClr val="CCCC00"/>
        </a:hlink>
        <a:folHlink>
          <a:srgbClr val="D6DE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5">
        <a:dk1>
          <a:srgbClr val="000000"/>
        </a:dk1>
        <a:lt1>
          <a:srgbClr val="FFFFFF"/>
        </a:lt1>
        <a:dk2>
          <a:srgbClr val="181848"/>
        </a:dk2>
        <a:lt2>
          <a:srgbClr val="656F97"/>
        </a:lt2>
        <a:accent1>
          <a:srgbClr val="6666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B8B8FF"/>
        </a:accent5>
        <a:accent6>
          <a:srgbClr val="2D2D8A"/>
        </a:accent6>
        <a:hlink>
          <a:srgbClr val="9A9ABC"/>
        </a:hlink>
        <a:folHlink>
          <a:srgbClr val="D2B6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C_120906C 6">
        <a:dk1>
          <a:srgbClr val="CC0066"/>
        </a:dk1>
        <a:lt1>
          <a:srgbClr val="FFFFFF"/>
        </a:lt1>
        <a:dk2>
          <a:srgbClr val="000000"/>
        </a:dk2>
        <a:lt2>
          <a:srgbClr val="CC0099"/>
        </a:lt2>
        <a:accent1>
          <a:srgbClr val="FF9900"/>
        </a:accent1>
        <a:accent2>
          <a:srgbClr val="CC66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B95C00"/>
        </a:accent6>
        <a:hlink>
          <a:srgbClr val="0099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4</TotalTime>
  <Words>148</Words>
  <Application>Microsoft Office PowerPoint</Application>
  <PresentationFormat>Affichage à l'écran (4:3)</PresentationFormat>
  <Paragraphs>33</Paragraphs>
  <Slides>4</Slides>
  <Notes>4</Notes>
  <HiddenSlides>0</HiddenSlides>
  <MMClips>0</MMClips>
  <ScaleCrop>false</ScaleCrop>
  <HeadingPairs>
    <vt:vector size="6" baseType="variant">
      <vt:variant>
        <vt:lpstr>Thème</vt:lpstr>
      </vt:variant>
      <vt:variant>
        <vt:i4>3</vt:i4>
      </vt:variant>
      <vt:variant>
        <vt:lpstr>Liaisons</vt:lpstr>
      </vt:variant>
      <vt:variant>
        <vt:i4>1</vt:i4>
      </vt:variant>
      <vt:variant>
        <vt:lpstr>Titres des diapositives</vt:lpstr>
      </vt:variant>
      <vt:variant>
        <vt:i4>4</vt:i4>
      </vt:variant>
    </vt:vector>
  </HeadingPairs>
  <TitlesOfParts>
    <vt:vector size="8" baseType="lpstr">
      <vt:lpstr>PowerPointCC_110906</vt:lpstr>
      <vt:lpstr>PowerPointC_120906C</vt:lpstr>
      <vt:lpstr>1_PowerPointC_120906C</vt:lpstr>
      <vt:lpstr>C:\Documents and Settings\Jacques GARNIER\Mes documents\vmware\Archi_dirac.vsd\Dessin\~Page 1\Storage</vt:lpstr>
      <vt:lpstr>L’architecture du service Dirac</vt:lpstr>
      <vt:lpstr>Architecture matérielle</vt:lpstr>
      <vt:lpstr>Architecture Système</vt:lpstr>
      <vt:lpstr> Moyens Humains</vt:lpstr>
    </vt:vector>
  </TitlesOfParts>
  <Company>CCIN2P3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Gaelle Shifrin</dc:creator>
  <cp:lastModifiedBy>Gilles MATHIEU</cp:lastModifiedBy>
  <cp:revision>46</cp:revision>
  <cp:lastPrinted>1904-01-01T00:00:00Z</cp:lastPrinted>
  <dcterms:created xsi:type="dcterms:W3CDTF">2008-11-05T15:14:46Z</dcterms:created>
  <dcterms:modified xsi:type="dcterms:W3CDTF">2011-12-20T10:17:46Z</dcterms:modified>
</cp:coreProperties>
</file>